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428C" w:rsidRPr="0063236D" w:rsidRDefault="0063236D" w:rsidP="003408A7">
      <w:pPr>
        <w:ind w:left="720"/>
        <w:jc w:val="center"/>
        <w:rPr>
          <w:rStyle w:val="apple-style-span"/>
          <w:rFonts w:ascii="Arial" w:hAnsi="Arial" w:cs="Arial"/>
          <w:color w:val="666666"/>
          <w:sz w:val="32"/>
          <w:szCs w:val="18"/>
        </w:rPr>
      </w:pPr>
      <w:r w:rsidRPr="0063236D">
        <w:rPr>
          <w:rStyle w:val="apple-style-span"/>
          <w:rFonts w:ascii="Arial" w:hAnsi="Arial" w:cs="Arial"/>
          <w:b/>
          <w:sz w:val="40"/>
          <w:szCs w:val="18"/>
        </w:rPr>
        <w:t>Práctica 1:</w:t>
      </w:r>
      <w:r w:rsidRPr="0063236D">
        <w:rPr>
          <w:rStyle w:val="apple-style-span"/>
          <w:rFonts w:ascii="Arial" w:hAnsi="Arial" w:cs="Arial"/>
          <w:sz w:val="40"/>
          <w:szCs w:val="18"/>
        </w:rPr>
        <w:t xml:space="preserve"> </w:t>
      </w:r>
      <w:r w:rsidRPr="0063236D">
        <w:rPr>
          <w:rStyle w:val="apple-style-span"/>
          <w:rFonts w:ascii="Arial" w:hAnsi="Arial" w:cs="Arial"/>
          <w:sz w:val="32"/>
          <w:szCs w:val="18"/>
        </w:rPr>
        <w:t xml:space="preserve">Instalación y configuración de servidor </w:t>
      </w:r>
      <w:r w:rsidR="00BE60C6">
        <w:rPr>
          <w:rStyle w:val="apple-style-span"/>
          <w:rFonts w:ascii="Arial" w:hAnsi="Arial" w:cs="Arial"/>
          <w:sz w:val="32"/>
          <w:szCs w:val="18"/>
        </w:rPr>
        <w:t>DNS "sólo caché" en Windows</w:t>
      </w:r>
      <w:r w:rsidRPr="0063236D">
        <w:rPr>
          <w:rStyle w:val="apple-style-span"/>
          <w:rFonts w:ascii="Arial" w:hAnsi="Arial" w:cs="Arial"/>
          <w:sz w:val="32"/>
          <w:szCs w:val="18"/>
        </w:rPr>
        <w:t>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644"/>
      </w:tblGrid>
      <w:tr w:rsidR="00463A25" w:rsidRPr="00A333F1" w:rsidTr="00773818">
        <w:trPr>
          <w:jc w:val="center"/>
        </w:trPr>
        <w:tc>
          <w:tcPr>
            <w:tcW w:w="8644" w:type="dxa"/>
          </w:tcPr>
          <w:p w:rsidR="00125463" w:rsidRDefault="00463A25" w:rsidP="00AE204E">
            <w:pPr>
              <w:rPr>
                <w:rStyle w:val="apple-style-span"/>
                <w:rFonts w:ascii="Arial" w:hAnsi="Arial" w:cs="Arial"/>
                <w:sz w:val="18"/>
                <w:szCs w:val="18"/>
              </w:rPr>
            </w:pPr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>Nombre y apellidos</w:t>
            </w:r>
            <w:r>
              <w:rPr>
                <w:rStyle w:val="apple-style-span"/>
                <w:rFonts w:ascii="Arial" w:hAnsi="Arial" w:cs="Arial"/>
                <w:sz w:val="18"/>
                <w:szCs w:val="18"/>
              </w:rPr>
              <w:t>:</w:t>
            </w:r>
            <w:r w:rsidR="00125463">
              <w:rPr>
                <w:rStyle w:val="apple-style-span"/>
                <w:rFonts w:ascii="Arial" w:hAnsi="Arial" w:cs="Arial"/>
                <w:sz w:val="18"/>
                <w:szCs w:val="18"/>
              </w:rPr>
              <w:t xml:space="preserve">                                                                     </w:t>
            </w:r>
            <w:r w:rsidR="00125463" w:rsidRPr="00125463">
              <w:rPr>
                <w:rStyle w:val="apple-style-span"/>
                <w:rFonts w:ascii="Arial" w:hAnsi="Arial" w:cs="Arial"/>
                <w:b/>
                <w:szCs w:val="18"/>
              </w:rPr>
              <w:t>Usuario del dominio</w:t>
            </w:r>
            <w:r w:rsidR="00125463">
              <w:rPr>
                <w:rStyle w:val="apple-style-span"/>
                <w:rFonts w:ascii="Arial" w:hAnsi="Arial" w:cs="Arial"/>
                <w:sz w:val="18"/>
                <w:szCs w:val="18"/>
              </w:rPr>
              <w:t xml:space="preserve">: </w:t>
            </w:r>
          </w:p>
        </w:tc>
      </w:tr>
      <w:tr w:rsidR="00463A25" w:rsidRPr="00A333F1" w:rsidTr="00773818">
        <w:trPr>
          <w:jc w:val="center"/>
        </w:trPr>
        <w:tc>
          <w:tcPr>
            <w:tcW w:w="8644" w:type="dxa"/>
          </w:tcPr>
          <w:p w:rsidR="00463A25" w:rsidRPr="00876074" w:rsidRDefault="00463A25" w:rsidP="00AE204E">
            <w:pPr>
              <w:rPr>
                <w:rStyle w:val="apple-style-span"/>
                <w:rFonts w:ascii="Arial" w:hAnsi="Arial" w:cs="Arial"/>
                <w:b/>
                <w:sz w:val="18"/>
                <w:szCs w:val="18"/>
              </w:rPr>
            </w:pPr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>Calificación:</w:t>
            </w:r>
          </w:p>
        </w:tc>
      </w:tr>
      <w:tr w:rsidR="00463A25" w:rsidRPr="00A333F1" w:rsidTr="00773818">
        <w:trPr>
          <w:jc w:val="center"/>
        </w:trPr>
        <w:tc>
          <w:tcPr>
            <w:tcW w:w="8644" w:type="dxa"/>
          </w:tcPr>
          <w:p w:rsidR="00463A25" w:rsidRPr="00876074" w:rsidRDefault="00463A25" w:rsidP="00AE204E">
            <w:pPr>
              <w:rPr>
                <w:rStyle w:val="apple-style-span"/>
                <w:rFonts w:ascii="Arial" w:hAnsi="Arial" w:cs="Arial"/>
                <w:b/>
                <w:sz w:val="18"/>
                <w:szCs w:val="18"/>
              </w:rPr>
            </w:pPr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>Observaciones:</w:t>
            </w:r>
          </w:p>
        </w:tc>
      </w:tr>
    </w:tbl>
    <w:p w:rsidR="003408A7" w:rsidRDefault="003408A7" w:rsidP="003408A7">
      <w:pPr>
        <w:pStyle w:val="Listavistosa-nfasis11"/>
      </w:pPr>
    </w:p>
    <w:p w:rsidR="00463A25" w:rsidRPr="00103C41" w:rsidRDefault="00463A25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 w:rsidRPr="00103C41">
        <w:rPr>
          <w:b/>
          <w:sz w:val="24"/>
        </w:rPr>
        <w:t>Objetivos:</w:t>
      </w:r>
    </w:p>
    <w:p w:rsidR="00BE60C6" w:rsidRDefault="00BE60C6" w:rsidP="00BE60C6">
      <w:pPr>
        <w:pStyle w:val="Listavistosa-nfasis11"/>
        <w:numPr>
          <w:ilvl w:val="1"/>
          <w:numId w:val="7"/>
        </w:numPr>
        <w:ind w:left="1080"/>
      </w:pPr>
      <w:r w:rsidRPr="00BE60C6">
        <w:t>Instalar y configurar servicios jerárquicos de resolución de nombres</w:t>
      </w:r>
      <w:r w:rsidR="00463A25">
        <w:t xml:space="preserve">. </w:t>
      </w:r>
    </w:p>
    <w:p w:rsidR="00BE60C6" w:rsidRDefault="00BE60C6" w:rsidP="00BE60C6">
      <w:pPr>
        <w:pStyle w:val="Listavistosa-nfasis11"/>
        <w:numPr>
          <w:ilvl w:val="1"/>
          <w:numId w:val="7"/>
        </w:numPr>
        <w:ind w:left="1080"/>
      </w:pPr>
      <w:r w:rsidRPr="00BE60C6">
        <w:t>Reenviar consultas de recursos externos a otro servidores de nombres</w:t>
      </w:r>
      <w:r>
        <w:t xml:space="preserve"> </w:t>
      </w:r>
    </w:p>
    <w:p w:rsidR="00463A25" w:rsidRDefault="00BE60C6" w:rsidP="00BE60C6">
      <w:pPr>
        <w:pStyle w:val="Listavistosa-nfasis11"/>
        <w:numPr>
          <w:ilvl w:val="1"/>
          <w:numId w:val="7"/>
        </w:numPr>
        <w:ind w:left="1080"/>
      </w:pPr>
      <w:r>
        <w:t>A</w:t>
      </w:r>
      <w:r w:rsidRPr="00BE60C6">
        <w:t>lmacenar y distribuir las respuestas procedentes de otros servidores</w:t>
      </w:r>
      <w:r w:rsidR="00463A25">
        <w:t xml:space="preserve">. </w:t>
      </w:r>
    </w:p>
    <w:p w:rsidR="00463A25" w:rsidRPr="00103C41" w:rsidRDefault="00463A25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 w:rsidRPr="00103C41">
        <w:rPr>
          <w:b/>
          <w:sz w:val="24"/>
        </w:rPr>
        <w:t>Duración:</w:t>
      </w:r>
    </w:p>
    <w:p w:rsidR="00463A25" w:rsidRDefault="004B12E1" w:rsidP="00C10561">
      <w:pPr>
        <w:pStyle w:val="Listavistosa-nfasis11"/>
        <w:numPr>
          <w:ilvl w:val="1"/>
          <w:numId w:val="7"/>
        </w:numPr>
        <w:ind w:left="1080"/>
      </w:pPr>
      <w:r>
        <w:t>1</w:t>
      </w:r>
      <w:r w:rsidR="00463A25">
        <w:t xml:space="preserve"> h</w:t>
      </w:r>
    </w:p>
    <w:p w:rsidR="00463A25" w:rsidRPr="005740B0" w:rsidRDefault="00463A25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 w:rsidRPr="005740B0">
        <w:rPr>
          <w:b/>
          <w:sz w:val="24"/>
        </w:rPr>
        <w:t>Recursos:</w:t>
      </w:r>
    </w:p>
    <w:p w:rsidR="00A50E91" w:rsidRDefault="00A50E91" w:rsidP="00C10561">
      <w:pPr>
        <w:pStyle w:val="Listavistosa-nfasis11"/>
        <w:numPr>
          <w:ilvl w:val="1"/>
          <w:numId w:val="7"/>
        </w:numPr>
        <w:ind w:left="1080"/>
      </w:pPr>
      <w:r>
        <w:t xml:space="preserve">PC con acceso a Internet y paquete ofimático instalado. </w:t>
      </w:r>
    </w:p>
    <w:p w:rsidR="005740B0" w:rsidRDefault="005740B0" w:rsidP="00C10561">
      <w:pPr>
        <w:pStyle w:val="Listavistosa-nfasis11"/>
        <w:numPr>
          <w:ilvl w:val="1"/>
          <w:numId w:val="7"/>
        </w:numPr>
        <w:ind w:left="1080"/>
      </w:pPr>
      <w:r>
        <w:t>VirtualBox 5.0.4</w:t>
      </w:r>
    </w:p>
    <w:p w:rsidR="005740B0" w:rsidRDefault="005740B0" w:rsidP="00C10561">
      <w:pPr>
        <w:pStyle w:val="Listavistosa-nfasis11"/>
        <w:numPr>
          <w:ilvl w:val="1"/>
          <w:numId w:val="7"/>
        </w:numPr>
        <w:ind w:left="1080"/>
      </w:pPr>
      <w:r>
        <w:t>Windows 2012 Server R2</w:t>
      </w:r>
    </w:p>
    <w:p w:rsidR="005740B0" w:rsidRDefault="005740B0" w:rsidP="00C10561">
      <w:pPr>
        <w:pStyle w:val="Listavistosa-nfasis11"/>
        <w:numPr>
          <w:ilvl w:val="1"/>
          <w:numId w:val="7"/>
        </w:numPr>
        <w:ind w:left="1080"/>
      </w:pPr>
      <w:r>
        <w:t xml:space="preserve">Windows </w:t>
      </w:r>
      <w:r w:rsidR="006F3655">
        <w:t>7/</w:t>
      </w:r>
      <w:r>
        <w:t>8.1</w:t>
      </w:r>
      <w:r w:rsidR="006F3655">
        <w:t>/10</w:t>
      </w:r>
      <w:r>
        <w:t xml:space="preserve"> Enterprise</w:t>
      </w:r>
    </w:p>
    <w:p w:rsidR="005740B0" w:rsidRDefault="006F3655" w:rsidP="00C10561">
      <w:pPr>
        <w:pStyle w:val="Listavistosa-nfasis11"/>
        <w:numPr>
          <w:ilvl w:val="1"/>
          <w:numId w:val="7"/>
        </w:numPr>
        <w:ind w:left="1080"/>
      </w:pPr>
      <w:r>
        <w:t>Ubuntu 16</w:t>
      </w:r>
      <w:r w:rsidR="005740B0">
        <w:t>.04 Desktop</w:t>
      </w:r>
    </w:p>
    <w:p w:rsidR="00125463" w:rsidRPr="00707FA0" w:rsidRDefault="00707FA0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>
        <w:rPr>
          <w:b/>
          <w:sz w:val="24"/>
        </w:rPr>
        <w:t>Modo y forma</w:t>
      </w:r>
      <w:r w:rsidR="0063236D">
        <w:rPr>
          <w:b/>
          <w:sz w:val="24"/>
        </w:rPr>
        <w:t>to</w:t>
      </w:r>
      <w:r>
        <w:rPr>
          <w:b/>
          <w:sz w:val="24"/>
        </w:rPr>
        <w:t xml:space="preserve"> de entrega</w:t>
      </w:r>
      <w:r w:rsidR="00125463" w:rsidRPr="00707FA0">
        <w:rPr>
          <w:b/>
          <w:sz w:val="24"/>
        </w:rPr>
        <w:t>:</w:t>
      </w:r>
    </w:p>
    <w:p w:rsidR="00125463" w:rsidRDefault="00125463" w:rsidP="00C10561">
      <w:pPr>
        <w:pStyle w:val="Listavistosa-nfasis11"/>
        <w:ind w:left="360"/>
        <w:jc w:val="both"/>
      </w:pPr>
      <w:r>
        <w:t>Entregar a través de la plataforma online del centro</w:t>
      </w:r>
      <w:r w:rsidR="006F3655">
        <w:t xml:space="preserve"> un documento en pdf llamado SR1617</w:t>
      </w:r>
      <w:r>
        <w:t>-UT</w:t>
      </w:r>
      <w:r w:rsidR="006F3655">
        <w:t>4</w:t>
      </w:r>
      <w:r>
        <w:t>-Practica1-Tunombre.pdf generado a partir</w:t>
      </w:r>
      <w:r w:rsidR="00707FA0">
        <w:t xml:space="preserve"> de este</w:t>
      </w:r>
      <w:r>
        <w:t xml:space="preserve"> y en el cual deberás añadir las respuestas a las cuestiones planteadas así como las capturas de pantalla, logs y demás evidencias necesarias para demostrar que la práctica se ha realizado cumpliendo los requisitos solicitados en el enunciado. </w:t>
      </w:r>
    </w:p>
    <w:p w:rsidR="00125463" w:rsidRDefault="00125463" w:rsidP="00C10561">
      <w:pPr>
        <w:pStyle w:val="Listavistosa-nfasis11"/>
        <w:ind w:left="360"/>
      </w:pPr>
    </w:p>
    <w:p w:rsidR="00463A25" w:rsidRPr="005F5807" w:rsidRDefault="00D73542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>
        <w:rPr>
          <w:b/>
          <w:sz w:val="24"/>
        </w:rPr>
        <w:t>Escenario</w:t>
      </w:r>
      <w:r w:rsidR="00463A25" w:rsidRPr="005F5807">
        <w:rPr>
          <w:b/>
          <w:sz w:val="24"/>
        </w:rPr>
        <w:t>:</w:t>
      </w:r>
    </w:p>
    <w:p w:rsidR="0058754B" w:rsidRDefault="003A76CB" w:rsidP="00C10561">
      <w:pPr>
        <w:pStyle w:val="Listavistosa-nfasis11"/>
        <w:ind w:left="360" w:firstLine="696"/>
        <w:jc w:val="both"/>
      </w:pPr>
      <w:r>
        <w:t>En esta práctica vamos a instalar y configurar un servi</w:t>
      </w:r>
      <w:r w:rsidR="00762FFA">
        <w:t xml:space="preserve">dor </w:t>
      </w:r>
      <w:r w:rsidR="006F3358">
        <w:t>DNS sólo caché</w:t>
      </w:r>
      <w:r w:rsidR="00762FFA">
        <w:t xml:space="preserve"> en Windows 2012 Server</w:t>
      </w:r>
      <w:r w:rsidR="00D34691">
        <w:t xml:space="preserve"> </w:t>
      </w:r>
      <w:r w:rsidR="00007C0A">
        <w:t>con un</w:t>
      </w:r>
      <w:r w:rsidR="00675C6B">
        <w:t xml:space="preserve"> </w:t>
      </w:r>
      <w:r w:rsidRPr="006D7966">
        <w:rPr>
          <w:b/>
        </w:rPr>
        <w:t>Ubuntu</w:t>
      </w:r>
      <w:r w:rsidR="006D7966" w:rsidRPr="006D7966">
        <w:rPr>
          <w:b/>
        </w:rPr>
        <w:t xml:space="preserve"> 1</w:t>
      </w:r>
      <w:r w:rsidR="006F3655">
        <w:rPr>
          <w:b/>
        </w:rPr>
        <w:t>6</w:t>
      </w:r>
      <w:r w:rsidR="006D7966" w:rsidRPr="006D7966">
        <w:rPr>
          <w:b/>
        </w:rPr>
        <w:t>.04</w:t>
      </w:r>
      <w:r w:rsidR="00007C0A">
        <w:t xml:space="preserve"> que navegará por Internet a través de un </w:t>
      </w:r>
      <w:r w:rsidR="006F3655">
        <w:t>router en otra máquina Ubuntu 16</w:t>
      </w:r>
      <w:r w:rsidR="00007C0A">
        <w:t xml:space="preserve">.04. </w:t>
      </w:r>
    </w:p>
    <w:p w:rsidR="00D34691" w:rsidRDefault="00091E4B" w:rsidP="00C10561">
      <w:pPr>
        <w:pStyle w:val="Listavistosa-nfasis11"/>
        <w:ind w:left="360" w:firstLine="696"/>
        <w:jc w:val="both"/>
      </w:pPr>
      <w:r w:rsidRPr="00875C45">
        <w:rPr>
          <w:b/>
          <w:u w:val="single"/>
        </w:rPr>
        <w:t>Las tres máquinas</w:t>
      </w:r>
      <w:r>
        <w:t>, el servidor Window</w:t>
      </w:r>
      <w:r w:rsidR="001368C6">
        <w:t xml:space="preserve">s </w:t>
      </w:r>
      <w:r w:rsidR="00E91A31">
        <w:t>2012</w:t>
      </w:r>
      <w:r w:rsidR="005F5807">
        <w:t xml:space="preserve">, </w:t>
      </w:r>
      <w:r w:rsidR="00007C0A">
        <w:t>el router y el cliente</w:t>
      </w:r>
      <w:r>
        <w:t xml:space="preserve"> Ubuntu </w:t>
      </w:r>
      <w:r w:rsidR="001368C6">
        <w:t>1</w:t>
      </w:r>
      <w:r w:rsidR="006F3655">
        <w:t>6</w:t>
      </w:r>
      <w:r w:rsidR="001368C6">
        <w:t>.04</w:t>
      </w:r>
      <w:r w:rsidR="00007C0A">
        <w:t xml:space="preserve"> </w:t>
      </w:r>
      <w:r w:rsidR="001368C6">
        <w:t xml:space="preserve"> </w:t>
      </w:r>
      <w:r w:rsidRPr="00875C45">
        <w:rPr>
          <w:b/>
          <w:u w:val="single"/>
        </w:rPr>
        <w:t>estarán en la misma subred</w:t>
      </w:r>
      <w:r w:rsidR="003D6F0D">
        <w:rPr>
          <w:b/>
          <w:u w:val="single"/>
        </w:rPr>
        <w:t xml:space="preserve"> privada interna</w:t>
      </w:r>
      <w:r w:rsidR="006F3655">
        <w:rPr>
          <w:b/>
          <w:u w:val="single"/>
        </w:rPr>
        <w:t xml:space="preserve"> SMR</w:t>
      </w:r>
      <w:r w:rsidR="005F5807">
        <w:rPr>
          <w:b/>
          <w:u w:val="single"/>
        </w:rPr>
        <w:t>2XX</w:t>
      </w:r>
      <w:r>
        <w:t xml:space="preserve">, </w:t>
      </w:r>
      <w:r w:rsidR="0018033C">
        <w:t xml:space="preserve">con dirección de red </w:t>
      </w:r>
      <w:r w:rsidR="00D34691" w:rsidRPr="00875C45">
        <w:rPr>
          <w:b/>
          <w:u w:val="single"/>
        </w:rPr>
        <w:t>192.168.XX.0</w:t>
      </w:r>
      <w:r w:rsidR="00D73542">
        <w:rPr>
          <w:b/>
          <w:u w:val="single"/>
        </w:rPr>
        <w:t>/24</w:t>
      </w:r>
      <w:r w:rsidR="005F5807">
        <w:t>, donde XX son los dos últimos dígitos de tu nombre de usuario del dominio</w:t>
      </w:r>
      <w:r w:rsidR="00D34691">
        <w:t xml:space="preserve">. </w:t>
      </w:r>
    </w:p>
    <w:p w:rsidR="00494B13" w:rsidRDefault="006730A7" w:rsidP="006730A7">
      <w:pPr>
        <w:pStyle w:val="Listavistosa-nfasis11"/>
        <w:ind w:left="0" w:firstLine="142"/>
      </w:pPr>
      <w:r>
        <w:object w:dxaOrig="12284" w:dyaOrig="105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01.25pt" o:ole="">
            <v:imagedata r:id="rId8" o:title=""/>
          </v:shape>
          <o:OLEObject Type="Embed" ProgID="Visio.Drawing.11" ShapeID="_x0000_i1025" DrawAspect="Content" ObjectID="_1542098582" r:id="rId9"/>
        </w:object>
      </w:r>
    </w:p>
    <w:p w:rsidR="00A93B62" w:rsidRPr="006F3358" w:rsidRDefault="00A93B62" w:rsidP="00C10561">
      <w:pPr>
        <w:pStyle w:val="Listavistosa-nfasis11"/>
        <w:numPr>
          <w:ilvl w:val="0"/>
          <w:numId w:val="7"/>
        </w:numPr>
        <w:ind w:left="360"/>
      </w:pPr>
      <w:r>
        <w:rPr>
          <w:b/>
          <w:sz w:val="24"/>
        </w:rPr>
        <w:t>Enunciado</w:t>
      </w:r>
      <w:r w:rsidRPr="005F5807">
        <w:rPr>
          <w:b/>
          <w:sz w:val="24"/>
        </w:rPr>
        <w:t>:</w:t>
      </w:r>
    </w:p>
    <w:p w:rsidR="006F3358" w:rsidRDefault="00931074" w:rsidP="00F66AEE">
      <w:pPr>
        <w:pStyle w:val="Prrafodelista"/>
        <w:ind w:left="0"/>
        <w:jc w:val="both"/>
      </w:pPr>
      <w:r w:rsidRPr="008B4CE5">
        <w:rPr>
          <w:b/>
        </w:rPr>
        <w:t>Ejercici</w:t>
      </w:r>
      <w:r w:rsidR="008B4CE5" w:rsidRPr="008B4CE5">
        <w:rPr>
          <w:b/>
        </w:rPr>
        <w:t>o1:</w:t>
      </w:r>
      <w:r w:rsidR="008B4CE5">
        <w:t xml:space="preserve"> Instalación y configuración de la red</w:t>
      </w:r>
      <w:r w:rsidR="006F3358" w:rsidRPr="006F3358">
        <w:t xml:space="preserve">. </w:t>
      </w:r>
    </w:p>
    <w:p w:rsidR="00B076B2" w:rsidRDefault="008B4CE5" w:rsidP="00D26769">
      <w:pPr>
        <w:numPr>
          <w:ilvl w:val="0"/>
          <w:numId w:val="8"/>
        </w:numPr>
        <w:ind w:left="360"/>
        <w:contextualSpacing/>
        <w:jc w:val="both"/>
      </w:pPr>
      <w:r>
        <w:t xml:space="preserve">Instala y configura las máquinas indicadas en la topología de red, asignando manualmente las direcciones IP indicadas a los dispositivos correspondientes. </w:t>
      </w:r>
    </w:p>
    <w:p w:rsidR="00943943" w:rsidRDefault="00943943" w:rsidP="00943943">
      <w:pPr>
        <w:ind w:left="360"/>
        <w:contextualSpacing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4791075" cy="3494128"/>
            <wp:effectExtent l="19050" t="0" r="9525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4941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3943" w:rsidRDefault="00943943" w:rsidP="00943943">
      <w:pPr>
        <w:ind w:left="36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4791075" cy="3256728"/>
            <wp:effectExtent l="19050" t="0" r="9525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2567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3943" w:rsidRDefault="00943943" w:rsidP="00943943">
      <w:pPr>
        <w:ind w:left="360"/>
        <w:contextualSpacing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4781550" cy="3389163"/>
            <wp:effectExtent l="19050" t="0" r="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2655" cy="33899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3943" w:rsidRDefault="00943943" w:rsidP="00943943">
      <w:pPr>
        <w:ind w:left="36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4781550" cy="3237430"/>
            <wp:effectExtent l="19050" t="0" r="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5054" cy="32398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788F" w:rsidRDefault="008B4CE5" w:rsidP="00D26769">
      <w:pPr>
        <w:numPr>
          <w:ilvl w:val="0"/>
          <w:numId w:val="8"/>
        </w:numPr>
        <w:ind w:left="360"/>
        <w:contextualSpacing/>
        <w:jc w:val="both"/>
      </w:pPr>
      <w:r>
        <w:t xml:space="preserve">Realiza las configuraciones oportunas para que </w:t>
      </w:r>
      <w:r w:rsidR="00251183">
        <w:t>Ubuntu</w:t>
      </w:r>
      <w:r>
        <w:t xml:space="preserve"> sea capaz de enrutar hacia internet el tráfico de la red interna. </w:t>
      </w:r>
    </w:p>
    <w:p w:rsidR="00943943" w:rsidRDefault="00251125" w:rsidP="00943943">
      <w:pPr>
        <w:ind w:left="36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4781550" cy="535248"/>
            <wp:effectExtent l="19050" t="0" r="0" b="0"/>
            <wp:docPr id="3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1550" cy="5352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1125" w:rsidRDefault="00251125" w:rsidP="00943943">
      <w:pPr>
        <w:ind w:left="360"/>
        <w:contextualSpacing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4772025" cy="2383041"/>
            <wp:effectExtent l="19050" t="0" r="9525" b="0"/>
            <wp:docPr id="4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9364" cy="23867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1125" w:rsidRDefault="00251125" w:rsidP="00943943">
      <w:pPr>
        <w:ind w:left="36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4772025" cy="546732"/>
            <wp:effectExtent l="19050" t="0" r="9525" b="0"/>
            <wp:docPr id="6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3031" cy="5502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1125" w:rsidRDefault="00251125" w:rsidP="00943943">
      <w:pPr>
        <w:ind w:left="36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4772025" cy="3604213"/>
            <wp:effectExtent l="19050" t="0" r="0" b="0"/>
            <wp:docPr id="7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2967" cy="3604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1125" w:rsidRDefault="00251125" w:rsidP="00943943">
      <w:pPr>
        <w:ind w:left="36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4772025" cy="593536"/>
            <wp:effectExtent l="19050" t="0" r="9525" b="0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2025" cy="5935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1125" w:rsidRDefault="00251125" w:rsidP="00943943">
      <w:pPr>
        <w:ind w:left="36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4772025" cy="546732"/>
            <wp:effectExtent l="19050" t="0" r="9525" b="0"/>
            <wp:docPr id="9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3031" cy="5502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4C57" w:rsidRDefault="008B4CE5" w:rsidP="00694C57">
      <w:pPr>
        <w:numPr>
          <w:ilvl w:val="0"/>
          <w:numId w:val="8"/>
        </w:numPr>
        <w:ind w:left="360"/>
        <w:contextualSpacing/>
        <w:jc w:val="both"/>
      </w:pPr>
      <w:r>
        <w:t xml:space="preserve">Comprueba que la máquina Windows 2012 Server navega por Internet. </w:t>
      </w:r>
    </w:p>
    <w:p w:rsidR="00251125" w:rsidRDefault="00A4779D" w:rsidP="00251125">
      <w:pPr>
        <w:ind w:left="360"/>
        <w:contextualSpacing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4781550" cy="3101383"/>
            <wp:effectExtent l="19050" t="0" r="0" b="0"/>
            <wp:docPr id="1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5818" cy="31041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07EF5" w:rsidRDefault="00251183" w:rsidP="00F66AEE">
      <w:pPr>
        <w:pStyle w:val="Prrafodelista"/>
        <w:ind w:left="0"/>
        <w:jc w:val="both"/>
      </w:pPr>
      <w:r w:rsidRPr="008B4CE5">
        <w:rPr>
          <w:b/>
        </w:rPr>
        <w:t>Ejercicio</w:t>
      </w:r>
      <w:r>
        <w:rPr>
          <w:b/>
        </w:rPr>
        <w:t>2</w:t>
      </w:r>
      <w:r w:rsidRPr="008B4CE5">
        <w:rPr>
          <w:b/>
        </w:rPr>
        <w:t>:</w:t>
      </w:r>
      <w:r>
        <w:t xml:space="preserve"> Instalación y configuración del servidor DHCP en la máquina Windows 2012 Server. </w:t>
      </w:r>
      <w:r w:rsidRPr="006F3358">
        <w:t xml:space="preserve"> </w:t>
      </w:r>
      <w:r w:rsidR="006F3358">
        <w:t>Los parámetros que deberás configurar son los siguientes:</w:t>
      </w:r>
    </w:p>
    <w:p w:rsidR="00103FA8" w:rsidRPr="00251183" w:rsidRDefault="00103FA8" w:rsidP="00F66AEE">
      <w:pPr>
        <w:pStyle w:val="Prrafodelista"/>
        <w:ind w:left="0"/>
        <w:jc w:val="both"/>
      </w:pPr>
      <w:r>
        <w:rPr>
          <w:noProof/>
          <w:lang w:eastAsia="es-ES"/>
        </w:rPr>
        <w:drawing>
          <wp:inline distT="0" distB="0" distL="0" distR="0">
            <wp:extent cx="5000625" cy="4199768"/>
            <wp:effectExtent l="19050" t="0" r="9525" b="0"/>
            <wp:docPr id="10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0625" cy="41997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3358" w:rsidRDefault="006F3358" w:rsidP="00F66AEE">
      <w:pPr>
        <w:numPr>
          <w:ilvl w:val="0"/>
          <w:numId w:val="16"/>
        </w:numPr>
        <w:contextualSpacing/>
        <w:jc w:val="both"/>
      </w:pPr>
      <w:r>
        <w:t>Rango de di</w:t>
      </w:r>
      <w:r w:rsidR="00231C91">
        <w:t>recciones IP: 192.168.XX.1-100.</w:t>
      </w:r>
    </w:p>
    <w:p w:rsidR="009F4937" w:rsidRDefault="006F3358" w:rsidP="006D6A0A">
      <w:pPr>
        <w:numPr>
          <w:ilvl w:val="0"/>
          <w:numId w:val="16"/>
        </w:numPr>
        <w:contextualSpacing/>
        <w:jc w:val="both"/>
      </w:pPr>
      <w:r>
        <w:t>Máscara: /24</w:t>
      </w:r>
    </w:p>
    <w:p w:rsidR="00C90162" w:rsidRDefault="00C90162" w:rsidP="00C90162">
      <w:pPr>
        <w:ind w:left="360"/>
        <w:contextualSpacing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4791075" cy="4046978"/>
            <wp:effectExtent l="19050" t="0" r="9525" b="0"/>
            <wp:docPr id="12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40469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0162" w:rsidRDefault="00C90162" w:rsidP="00C90162">
      <w:pPr>
        <w:ind w:left="36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4791075" cy="4045797"/>
            <wp:effectExtent l="19050" t="0" r="9525" b="0"/>
            <wp:docPr id="13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40457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4937" w:rsidRDefault="006F3358" w:rsidP="006D6A0A">
      <w:pPr>
        <w:numPr>
          <w:ilvl w:val="0"/>
          <w:numId w:val="16"/>
        </w:numPr>
        <w:contextualSpacing/>
        <w:jc w:val="both"/>
      </w:pPr>
      <w:r>
        <w:t xml:space="preserve">Puerta de enlace: </w:t>
      </w:r>
      <w:r w:rsidR="006B0378">
        <w:t xml:space="preserve"> </w:t>
      </w:r>
      <w:r>
        <w:t>(red interna del Ubuntu)</w:t>
      </w:r>
    </w:p>
    <w:p w:rsidR="00C90162" w:rsidRDefault="00C90162" w:rsidP="00C90162">
      <w:pPr>
        <w:ind w:left="360"/>
        <w:contextualSpacing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4772025" cy="4029710"/>
            <wp:effectExtent l="19050" t="0" r="9525" b="0"/>
            <wp:docPr id="16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2025" cy="40297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7A53" w:rsidRDefault="006F3358" w:rsidP="00F66AEE">
      <w:pPr>
        <w:numPr>
          <w:ilvl w:val="0"/>
          <w:numId w:val="16"/>
        </w:numPr>
        <w:contextualSpacing/>
        <w:jc w:val="both"/>
      </w:pPr>
      <w:r>
        <w:t xml:space="preserve">DNS: él mismo. </w:t>
      </w:r>
    </w:p>
    <w:p w:rsidR="00C90162" w:rsidRDefault="00C90162" w:rsidP="00C90162">
      <w:pPr>
        <w:ind w:left="36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4762500" cy="4016475"/>
            <wp:effectExtent l="19050" t="0" r="0" b="0"/>
            <wp:docPr id="18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756" cy="40166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4937" w:rsidRDefault="009F4937" w:rsidP="009F4937">
      <w:pPr>
        <w:ind w:left="360"/>
        <w:contextualSpacing/>
        <w:jc w:val="both"/>
      </w:pPr>
    </w:p>
    <w:p w:rsidR="00875649" w:rsidRDefault="005C7A53" w:rsidP="00F66AEE">
      <w:pPr>
        <w:contextualSpacing/>
        <w:jc w:val="both"/>
      </w:pPr>
      <w:r>
        <w:t>E</w:t>
      </w:r>
      <w:r w:rsidRPr="005C7A53">
        <w:rPr>
          <w:b/>
        </w:rPr>
        <w:t>jercicio</w:t>
      </w:r>
      <w:r>
        <w:rPr>
          <w:b/>
        </w:rPr>
        <w:t>3</w:t>
      </w:r>
      <w:r w:rsidRPr="005C7A53">
        <w:rPr>
          <w:b/>
        </w:rPr>
        <w:t>:</w:t>
      </w:r>
      <w:r w:rsidRPr="005C7A53">
        <w:t xml:space="preserve"> </w:t>
      </w:r>
      <w:r w:rsidR="006F3358">
        <w:t xml:space="preserve">Instala </w:t>
      </w:r>
      <w:r w:rsidR="002F6EED">
        <w:t xml:space="preserve">y configura </w:t>
      </w:r>
      <w:r w:rsidR="006F3358">
        <w:t>un servidor DNS caché en l</w:t>
      </w:r>
      <w:r w:rsidR="002F6EED">
        <w:t>a máquina con Windows 2012 Server</w:t>
      </w:r>
      <w:r w:rsidR="006F3358">
        <w:t>. Muestra tras la instalación que el servicio está activo</w:t>
      </w:r>
      <w:r w:rsidR="002F6EED">
        <w:t xml:space="preserve">. </w:t>
      </w:r>
      <w:r w:rsidR="006F3358">
        <w:t xml:space="preserve">Comprueba </w:t>
      </w:r>
      <w:r w:rsidR="002F6EED">
        <w:t xml:space="preserve">además </w:t>
      </w:r>
      <w:r w:rsidR="006F3358">
        <w:t xml:space="preserve">que el puerto adecuado está abierto. </w:t>
      </w:r>
    </w:p>
    <w:p w:rsidR="00C90162" w:rsidRDefault="00C90162" w:rsidP="00F66AEE">
      <w:pPr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5012077" cy="4924425"/>
            <wp:effectExtent l="19050" t="0" r="0" b="0"/>
            <wp:docPr id="19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2077" cy="4924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0B42" w:rsidRDefault="00400B42" w:rsidP="00F66AEE">
      <w:pPr>
        <w:contextualSpacing/>
        <w:jc w:val="both"/>
      </w:pPr>
    </w:p>
    <w:p w:rsidR="006F3358" w:rsidRDefault="00875649" w:rsidP="00F66AEE">
      <w:pPr>
        <w:contextualSpacing/>
        <w:jc w:val="both"/>
      </w:pPr>
      <w:r>
        <w:t>E</w:t>
      </w:r>
      <w:r w:rsidRPr="005C7A53">
        <w:rPr>
          <w:b/>
        </w:rPr>
        <w:t>jercicio</w:t>
      </w:r>
      <w:r>
        <w:rPr>
          <w:b/>
        </w:rPr>
        <w:t>4</w:t>
      </w:r>
      <w:r w:rsidRPr="005C7A53">
        <w:rPr>
          <w:b/>
        </w:rPr>
        <w:t>:</w:t>
      </w:r>
      <w:r>
        <w:rPr>
          <w:b/>
        </w:rPr>
        <w:t xml:space="preserve"> </w:t>
      </w:r>
      <w:r w:rsidR="006F3358">
        <w:t xml:space="preserve">Utilizando </w:t>
      </w:r>
      <w:r>
        <w:t>el</w:t>
      </w:r>
      <w:r w:rsidR="006F3358">
        <w:t xml:space="preserve"> cliente, has de comprobar que el servidor está configurado como </w:t>
      </w:r>
      <w:r w:rsidR="006F3358" w:rsidRPr="00735D8B">
        <w:rPr>
          <w:b/>
        </w:rPr>
        <w:t>sólo caché</w:t>
      </w:r>
      <w:r w:rsidR="006F3358">
        <w:t>. Para ello:</w:t>
      </w:r>
    </w:p>
    <w:p w:rsidR="006F3358" w:rsidRDefault="006F3358" w:rsidP="00F66AEE">
      <w:pPr>
        <w:pStyle w:val="Prrafodelista"/>
        <w:numPr>
          <w:ilvl w:val="0"/>
          <w:numId w:val="22"/>
        </w:numPr>
        <w:jc w:val="both"/>
      </w:pPr>
      <w:r>
        <w:t>Muestra que el cliente Ubuntu</w:t>
      </w:r>
      <w:r w:rsidR="006730A7">
        <w:t xml:space="preserve"> Desktop y Windows 7 </w:t>
      </w:r>
      <w:r>
        <w:t xml:space="preserve"> utiliza como servidor DNS el que acabas de crear. </w:t>
      </w:r>
    </w:p>
    <w:p w:rsidR="000E6B96" w:rsidRDefault="00FB4852" w:rsidP="000E6B96">
      <w:pPr>
        <w:pStyle w:val="Prrafodelista"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4505325" cy="3241331"/>
            <wp:effectExtent l="19050" t="0" r="9525" b="0"/>
            <wp:docPr id="29" name="Imagen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5325" cy="32413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4852" w:rsidRDefault="00FB4852" w:rsidP="000E6B96">
      <w:pPr>
        <w:pStyle w:val="Prrafodelista"/>
        <w:jc w:val="both"/>
      </w:pPr>
      <w:r>
        <w:rPr>
          <w:noProof/>
          <w:lang w:eastAsia="es-ES"/>
        </w:rPr>
        <w:drawing>
          <wp:inline distT="0" distB="0" distL="0" distR="0">
            <wp:extent cx="4505325" cy="3854556"/>
            <wp:effectExtent l="19050" t="0" r="9525" b="0"/>
            <wp:docPr id="32" name="Imagen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5325" cy="38545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4852" w:rsidRDefault="006F3358" w:rsidP="00F66AEE">
      <w:pPr>
        <w:pStyle w:val="Prrafodelista"/>
        <w:numPr>
          <w:ilvl w:val="0"/>
          <w:numId w:val="22"/>
        </w:numPr>
        <w:jc w:val="both"/>
      </w:pPr>
      <w:r>
        <w:t xml:space="preserve">Como es DNS caché, ¿de qué tipo son las respuestas que proporcionará a los clientes? </w:t>
      </w:r>
    </w:p>
    <w:p w:rsidR="006F3358" w:rsidRDefault="006F3358" w:rsidP="00FB4852">
      <w:pPr>
        <w:pStyle w:val="Prrafodelista"/>
        <w:jc w:val="both"/>
      </w:pPr>
      <w:r>
        <w:t xml:space="preserve">Comprueba dónde </w:t>
      </w:r>
      <w:r w:rsidR="00875649">
        <w:t>están</w:t>
      </w:r>
      <w:r>
        <w:t xml:space="preserve"> configurados los servidores que utiliza para realizar las consultas iterativas.</w:t>
      </w:r>
    </w:p>
    <w:p w:rsidR="00FB4852" w:rsidRDefault="00FB4852" w:rsidP="00FB4852">
      <w:pPr>
        <w:pStyle w:val="Prrafodelista"/>
        <w:jc w:val="both"/>
        <w:rPr>
          <w:color w:val="4F81BD" w:themeColor="accent1"/>
        </w:rPr>
      </w:pPr>
      <w:r>
        <w:rPr>
          <w:color w:val="4F81BD" w:themeColor="accent1"/>
        </w:rPr>
        <w:t>Respuesta iterativa.</w:t>
      </w:r>
    </w:p>
    <w:p w:rsidR="00FB4852" w:rsidRPr="00FB4852" w:rsidRDefault="0072733B" w:rsidP="00FB4852">
      <w:pPr>
        <w:pStyle w:val="Prrafodelista"/>
        <w:jc w:val="both"/>
        <w:rPr>
          <w:color w:val="4F81BD" w:themeColor="accent1"/>
        </w:rPr>
      </w:pPr>
      <w:r>
        <w:rPr>
          <w:noProof/>
          <w:color w:val="4F81BD" w:themeColor="accent1"/>
          <w:lang w:eastAsia="es-ES"/>
        </w:rPr>
        <w:lastRenderedPageBreak/>
        <w:drawing>
          <wp:inline distT="0" distB="0" distL="0" distR="0">
            <wp:extent cx="4543425" cy="4478209"/>
            <wp:effectExtent l="19050" t="0" r="9525" b="0"/>
            <wp:docPr id="35" name="Imagen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44782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3358" w:rsidRDefault="006730A7" w:rsidP="006730A7">
      <w:pPr>
        <w:pStyle w:val="Prrafodelista"/>
        <w:numPr>
          <w:ilvl w:val="0"/>
          <w:numId w:val="22"/>
        </w:numPr>
        <w:jc w:val="both"/>
      </w:pPr>
      <w:r>
        <w:t>Utiliza el comando nslookup</w:t>
      </w:r>
      <w:r w:rsidR="006F3358">
        <w:t xml:space="preserve"> en el cliente </w:t>
      </w:r>
      <w:r>
        <w:t>Windows 7</w:t>
      </w:r>
      <w:r w:rsidR="006F3358">
        <w:t xml:space="preserve"> para que realice una consulta al servidor DNS caché que has configurado. </w:t>
      </w:r>
      <w:r w:rsidR="005342BF">
        <w:t xml:space="preserve"> Prueba a google.es, elmundo.es, nasa.com, etc.</w:t>
      </w:r>
    </w:p>
    <w:p w:rsidR="0072733B" w:rsidRDefault="0072733B" w:rsidP="0072733B">
      <w:pPr>
        <w:pStyle w:val="Prrafodelista"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4543425" cy="3879920"/>
            <wp:effectExtent l="19050" t="0" r="9525" b="0"/>
            <wp:docPr id="38" name="Imagen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3879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42BF" w:rsidRDefault="005342BF" w:rsidP="006730A7">
      <w:pPr>
        <w:pStyle w:val="Prrafodelista"/>
        <w:numPr>
          <w:ilvl w:val="0"/>
          <w:numId w:val="22"/>
        </w:numPr>
        <w:jc w:val="both"/>
      </w:pPr>
      <w:r>
        <w:t>Haz un ping desde el windows 7 a google.es, elmundo.es, nasa.com</w:t>
      </w:r>
    </w:p>
    <w:p w:rsidR="0072733B" w:rsidRDefault="0072733B" w:rsidP="0072733B">
      <w:pPr>
        <w:pStyle w:val="Prrafodelista"/>
        <w:jc w:val="both"/>
      </w:pPr>
      <w:r>
        <w:rPr>
          <w:noProof/>
          <w:lang w:eastAsia="es-ES"/>
        </w:rPr>
        <w:drawing>
          <wp:inline distT="0" distB="0" distL="0" distR="0">
            <wp:extent cx="4524375" cy="3859210"/>
            <wp:effectExtent l="19050" t="0" r="9525" b="0"/>
            <wp:docPr id="41" name="Imagen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4658" cy="38594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42BF" w:rsidRDefault="005342BF" w:rsidP="005342BF">
      <w:pPr>
        <w:pStyle w:val="Prrafodelista"/>
        <w:numPr>
          <w:ilvl w:val="0"/>
          <w:numId w:val="22"/>
        </w:numPr>
        <w:jc w:val="both"/>
      </w:pPr>
      <w:r>
        <w:t>Utiliza el comando dig en el cliente Ubuntu para que realice una consulta al servidor DNS caché que has configurado. Deberás realizar:</w:t>
      </w:r>
    </w:p>
    <w:p w:rsidR="006F7C51" w:rsidRDefault="006F7C51" w:rsidP="006F7C51">
      <w:pPr>
        <w:pStyle w:val="Prrafodelista"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4530424" cy="4505325"/>
            <wp:effectExtent l="19050" t="0" r="3476" b="0"/>
            <wp:docPr id="50" name="Imagen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2454" cy="45073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243A5">
        <w:rPr>
          <w:noProof/>
          <w:lang w:eastAsia="es-ES"/>
        </w:rPr>
        <w:drawing>
          <wp:inline distT="0" distB="0" distL="0" distR="0">
            <wp:extent cx="4514850" cy="3162274"/>
            <wp:effectExtent l="19050" t="0" r="0" b="0"/>
            <wp:docPr id="53" name="Imagen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31622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3358" w:rsidRDefault="00875649" w:rsidP="00F66AEE">
      <w:pPr>
        <w:pStyle w:val="Prrafodelista"/>
        <w:numPr>
          <w:ilvl w:val="0"/>
          <w:numId w:val="22"/>
        </w:numPr>
        <w:jc w:val="both"/>
      </w:pPr>
      <w:r>
        <w:t>B</w:t>
      </w:r>
      <w:r w:rsidR="006F3358">
        <w:t>usca dentro de la consola de administración del servidor D</w:t>
      </w:r>
      <w:r w:rsidR="005342BF">
        <w:t xml:space="preserve">NS donde se encuentra la caché del servidor. </w:t>
      </w:r>
    </w:p>
    <w:p w:rsidR="006F7C51" w:rsidRDefault="006F7C51" w:rsidP="006F7C51">
      <w:pPr>
        <w:pStyle w:val="Prrafodelista"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4511675" cy="1678366"/>
            <wp:effectExtent l="19050" t="0" r="3175" b="0"/>
            <wp:docPr id="47" name="Imagen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2296" cy="16785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5649" w:rsidRDefault="00875649" w:rsidP="00F66AEE">
      <w:pPr>
        <w:pStyle w:val="Prrafodelista"/>
        <w:jc w:val="both"/>
      </w:pPr>
    </w:p>
    <w:p w:rsidR="006F7C51" w:rsidRDefault="00875649" w:rsidP="00F66AEE">
      <w:pPr>
        <w:pStyle w:val="Prrafodelista"/>
        <w:ind w:left="0"/>
        <w:jc w:val="both"/>
      </w:pPr>
      <w:r>
        <w:t>E</w:t>
      </w:r>
      <w:r w:rsidRPr="005C7A53">
        <w:rPr>
          <w:b/>
        </w:rPr>
        <w:t>jercicio</w:t>
      </w:r>
      <w:r>
        <w:rPr>
          <w:b/>
        </w:rPr>
        <w:t xml:space="preserve"> 5</w:t>
      </w:r>
      <w:r w:rsidRPr="005C7A53">
        <w:rPr>
          <w:b/>
        </w:rPr>
        <w:t>:</w:t>
      </w:r>
      <w:r>
        <w:rPr>
          <w:b/>
        </w:rPr>
        <w:t xml:space="preserve"> </w:t>
      </w:r>
      <w:r>
        <w:t>C</w:t>
      </w:r>
      <w:r w:rsidR="006F3358">
        <w:t>onfigura el servidor DNS para que utilice como reenviador al DNS del instituto.</w:t>
      </w:r>
    </w:p>
    <w:p w:rsidR="006F3358" w:rsidRDefault="006F7C51" w:rsidP="00F66AEE">
      <w:pPr>
        <w:pStyle w:val="Prrafodelista"/>
        <w:ind w:left="0"/>
        <w:jc w:val="both"/>
      </w:pPr>
      <w:r>
        <w:rPr>
          <w:noProof/>
          <w:lang w:eastAsia="es-ES"/>
        </w:rPr>
        <w:drawing>
          <wp:inline distT="0" distB="0" distL="0" distR="0">
            <wp:extent cx="4968670" cy="4905375"/>
            <wp:effectExtent l="19050" t="0" r="3380" b="0"/>
            <wp:docPr id="44" name="Imagen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8670" cy="4905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F3358">
        <w:t xml:space="preserve"> </w:t>
      </w:r>
      <w:r w:rsidR="00F66AEE">
        <w:t xml:space="preserve"> </w:t>
      </w:r>
    </w:p>
    <w:p w:rsidR="002969C9" w:rsidRDefault="002969C9" w:rsidP="006F3358">
      <w:pPr>
        <w:pStyle w:val="Listavistosa-nfasis11"/>
        <w:ind w:left="0"/>
        <w:jc w:val="both"/>
        <w:rPr>
          <w:b/>
        </w:rPr>
      </w:pPr>
    </w:p>
    <w:sectPr w:rsidR="002969C9" w:rsidSect="00C10561">
      <w:headerReference w:type="default" r:id="rId36"/>
      <w:footerReference w:type="default" r:id="rId37"/>
      <w:pgSz w:w="11906" w:h="16838"/>
      <w:pgMar w:top="1418" w:right="1416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B58B5" w:rsidRDefault="007B58B5" w:rsidP="0063236D">
      <w:pPr>
        <w:spacing w:after="0" w:line="240" w:lineRule="auto"/>
      </w:pPr>
      <w:r>
        <w:separator/>
      </w:r>
    </w:p>
  </w:endnote>
  <w:endnote w:type="continuationSeparator" w:id="1">
    <w:p w:rsidR="007B58B5" w:rsidRDefault="007B58B5" w:rsidP="0063236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900BA" w:rsidRPr="00B900BA" w:rsidRDefault="006730A7" w:rsidP="00B900BA">
    <w:pPr>
      <w:pStyle w:val="Piedepgina"/>
      <w:pBdr>
        <w:top w:val="thinThickSmallGap" w:sz="24" w:space="1" w:color="823B0B"/>
      </w:pBdr>
      <w:tabs>
        <w:tab w:val="clear" w:pos="4252"/>
      </w:tabs>
      <w:rPr>
        <w:rFonts w:ascii="Calibri Light" w:hAnsi="Calibri Light"/>
      </w:rPr>
    </w:pPr>
    <w:r>
      <w:rPr>
        <w:rFonts w:ascii="Calibri Light" w:hAnsi="Calibri Light"/>
      </w:rPr>
      <w:t>UT4</w:t>
    </w:r>
    <w:r w:rsidR="00B900BA">
      <w:rPr>
        <w:rFonts w:ascii="Calibri Light" w:hAnsi="Calibri Light"/>
      </w:rPr>
      <w:t>-Prática1</w:t>
    </w:r>
    <w:r w:rsidR="00B900BA" w:rsidRPr="00B900BA">
      <w:rPr>
        <w:rFonts w:ascii="Calibri Light" w:hAnsi="Calibri Light"/>
      </w:rPr>
      <w:tab/>
      <w:t xml:space="preserve">Página </w:t>
    </w:r>
    <w:fldSimple w:instr=" PAGE   \* MERGEFORMAT ">
      <w:r w:rsidR="00C243A5" w:rsidRPr="00C243A5">
        <w:rPr>
          <w:rFonts w:ascii="Calibri Light" w:hAnsi="Calibri Light"/>
          <w:noProof/>
        </w:rPr>
        <w:t>13</w:t>
      </w:r>
    </w:fldSimple>
  </w:p>
  <w:p w:rsidR="00B900BA" w:rsidRDefault="00B900BA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B58B5" w:rsidRDefault="007B58B5" w:rsidP="0063236D">
      <w:pPr>
        <w:spacing w:after="0" w:line="240" w:lineRule="auto"/>
      </w:pPr>
      <w:r>
        <w:separator/>
      </w:r>
    </w:p>
  </w:footnote>
  <w:footnote w:type="continuationSeparator" w:id="1">
    <w:p w:rsidR="007B58B5" w:rsidRDefault="007B58B5" w:rsidP="0063236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3236D" w:rsidRDefault="0063236D" w:rsidP="0063236D">
    <w:pPr>
      <w:pStyle w:val="Encabezado"/>
      <w:jc w:val="center"/>
    </w:pPr>
    <w:r>
      <w:t>SERVICIOS DE RED E INTERNET</w:t>
    </w:r>
    <w:r w:rsidR="00B900BA">
      <w:t xml:space="preserve">  - CFGS ASIR</w:t>
    </w:r>
  </w:p>
  <w:p w:rsidR="0063236D" w:rsidRPr="00BE60C6" w:rsidRDefault="0063236D" w:rsidP="0063236D">
    <w:pPr>
      <w:pStyle w:val="Encabezado"/>
      <w:jc w:val="center"/>
      <w:rPr>
        <w:sz w:val="28"/>
      </w:rPr>
    </w:pPr>
    <w:r w:rsidRPr="00B900BA">
      <w:rPr>
        <w:rStyle w:val="apple-style-span"/>
        <w:rFonts w:ascii="Arial" w:hAnsi="Arial" w:cs="Arial"/>
        <w:b/>
        <w:sz w:val="28"/>
        <w:szCs w:val="18"/>
      </w:rPr>
      <w:t xml:space="preserve">Unidad </w:t>
    </w:r>
    <w:r w:rsidR="006730A7">
      <w:rPr>
        <w:rStyle w:val="apple-style-span"/>
        <w:rFonts w:ascii="Arial" w:hAnsi="Arial" w:cs="Arial"/>
        <w:b/>
        <w:sz w:val="28"/>
        <w:szCs w:val="18"/>
      </w:rPr>
      <w:t>4</w:t>
    </w:r>
    <w:r w:rsidRPr="00B900BA">
      <w:rPr>
        <w:rStyle w:val="apple-style-span"/>
        <w:rFonts w:ascii="Arial" w:hAnsi="Arial" w:cs="Arial"/>
        <w:b/>
        <w:sz w:val="28"/>
        <w:szCs w:val="18"/>
      </w:rPr>
      <w:t>:</w:t>
    </w:r>
    <w:r w:rsidRPr="00B900BA">
      <w:rPr>
        <w:rStyle w:val="apple-style-span"/>
        <w:rFonts w:ascii="Arial" w:hAnsi="Arial" w:cs="Arial"/>
        <w:sz w:val="28"/>
        <w:szCs w:val="18"/>
      </w:rPr>
      <w:t xml:space="preserve"> </w:t>
    </w:r>
    <w:r w:rsidR="00BE60C6">
      <w:rPr>
        <w:rStyle w:val="apple-style-span"/>
        <w:rFonts w:ascii="Arial" w:hAnsi="Arial" w:cs="Arial"/>
        <w:szCs w:val="18"/>
      </w:rPr>
      <w:t xml:space="preserve">Servicio de nombres de dominio.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1D"/>
    <w:multiLevelType w:val="multilevel"/>
    <w:tmpl w:val="1D664A6C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90A047D"/>
    <w:multiLevelType w:val="hybridMultilevel"/>
    <w:tmpl w:val="CE844FE6"/>
    <w:lvl w:ilvl="0" w:tplc="03B458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bCs/>
        <w:i w:val="0"/>
        <w:iCs w:val="0"/>
        <w:color w:val="17365D"/>
        <w:sz w:val="24"/>
        <w:szCs w:val="24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5AB73AA"/>
    <w:multiLevelType w:val="hybridMultilevel"/>
    <w:tmpl w:val="2D347372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1F6B7853"/>
    <w:multiLevelType w:val="hybridMultilevel"/>
    <w:tmpl w:val="D2988CCA"/>
    <w:lvl w:ilvl="0" w:tplc="0C0A0017">
      <w:start w:val="1"/>
      <w:numFmt w:val="lowerLetter"/>
      <w:lvlText w:val="%1)"/>
      <w:lvlJc w:val="left"/>
      <w:pPr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22693BE9"/>
    <w:multiLevelType w:val="hybridMultilevel"/>
    <w:tmpl w:val="D1D6A022"/>
    <w:lvl w:ilvl="0" w:tplc="0C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>
      <w:start w:val="1"/>
      <w:numFmt w:val="lowerRoman"/>
      <w:lvlText w:val="%3."/>
      <w:lvlJc w:val="right"/>
      <w:pPr>
        <w:ind w:left="1800" w:hanging="180"/>
      </w:pPr>
    </w:lvl>
    <w:lvl w:ilvl="3" w:tplc="0C0A000F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258E61FB"/>
    <w:multiLevelType w:val="hybridMultilevel"/>
    <w:tmpl w:val="4CD4D42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F8E18A9"/>
    <w:multiLevelType w:val="hybridMultilevel"/>
    <w:tmpl w:val="9B708CD6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FF87FDA"/>
    <w:multiLevelType w:val="hybridMultilevel"/>
    <w:tmpl w:val="4F2CAC7A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7">
      <w:start w:val="1"/>
      <w:numFmt w:val="lowerLetter"/>
      <w:lvlText w:val="%2)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09F0A4B"/>
    <w:multiLevelType w:val="hybridMultilevel"/>
    <w:tmpl w:val="24D459D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2150020"/>
    <w:multiLevelType w:val="hybridMultilevel"/>
    <w:tmpl w:val="D2988CCA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35472B3B"/>
    <w:multiLevelType w:val="hybridMultilevel"/>
    <w:tmpl w:val="7A78BE56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C652D9A"/>
    <w:multiLevelType w:val="hybridMultilevel"/>
    <w:tmpl w:val="7566336E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44FF2100"/>
    <w:multiLevelType w:val="hybridMultilevel"/>
    <w:tmpl w:val="5D143370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466136A3"/>
    <w:multiLevelType w:val="hybridMultilevel"/>
    <w:tmpl w:val="82AEB3E4"/>
    <w:lvl w:ilvl="0" w:tplc="0C0A0017">
      <w:start w:val="1"/>
      <w:numFmt w:val="lowerLetter"/>
      <w:lvlText w:val="%1)"/>
      <w:lvlJc w:val="left"/>
      <w:pPr>
        <w:ind w:left="360" w:hanging="360"/>
      </w:p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466C6210"/>
    <w:multiLevelType w:val="hybridMultilevel"/>
    <w:tmpl w:val="A11673D0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553F25E1"/>
    <w:multiLevelType w:val="hybridMultilevel"/>
    <w:tmpl w:val="AFB65270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5B5C32A0"/>
    <w:multiLevelType w:val="hybridMultilevel"/>
    <w:tmpl w:val="A056B0CA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62ED5FCA"/>
    <w:multiLevelType w:val="hybridMultilevel"/>
    <w:tmpl w:val="1954F1E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67A3302"/>
    <w:multiLevelType w:val="hybridMultilevel"/>
    <w:tmpl w:val="28163348"/>
    <w:lvl w:ilvl="0" w:tplc="03B4589A">
      <w:start w:val="1"/>
      <w:numFmt w:val="lowerLetter"/>
      <w:lvlText w:val="%1)"/>
      <w:lvlJc w:val="left"/>
      <w:pPr>
        <w:ind w:left="360" w:hanging="360"/>
      </w:pPr>
      <w:rPr>
        <w:rFonts w:hint="default"/>
        <w:b/>
        <w:bCs/>
        <w:i w:val="0"/>
        <w:iCs w:val="0"/>
        <w:color w:val="17365D"/>
        <w:sz w:val="24"/>
        <w:szCs w:val="24"/>
      </w:r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6B7F272D"/>
    <w:multiLevelType w:val="hybridMultilevel"/>
    <w:tmpl w:val="4A40011C"/>
    <w:lvl w:ilvl="0" w:tplc="0C0A0017">
      <w:start w:val="1"/>
      <w:numFmt w:val="lowerLetter"/>
      <w:lvlText w:val="%1)"/>
      <w:lvlJc w:val="left"/>
      <w:pPr>
        <w:ind w:left="360" w:hanging="360"/>
      </w:p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>
    <w:nsid w:val="718F5871"/>
    <w:multiLevelType w:val="hybridMultilevel"/>
    <w:tmpl w:val="56F67B70"/>
    <w:lvl w:ilvl="0" w:tplc="0C0A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>
      <w:start w:val="1"/>
      <w:numFmt w:val="lowerRoman"/>
      <w:lvlText w:val="%3."/>
      <w:lvlJc w:val="right"/>
      <w:pPr>
        <w:ind w:left="1800" w:hanging="180"/>
      </w:pPr>
    </w:lvl>
    <w:lvl w:ilvl="3" w:tplc="0C0A000F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72FB6098"/>
    <w:multiLevelType w:val="hybridMultilevel"/>
    <w:tmpl w:val="DF18215C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0"/>
  </w:num>
  <w:num w:numId="3">
    <w:abstractNumId w:val="15"/>
  </w:num>
  <w:num w:numId="4">
    <w:abstractNumId w:val="21"/>
  </w:num>
  <w:num w:numId="5">
    <w:abstractNumId w:val="16"/>
  </w:num>
  <w:num w:numId="6">
    <w:abstractNumId w:val="12"/>
  </w:num>
  <w:num w:numId="7">
    <w:abstractNumId w:val="5"/>
  </w:num>
  <w:num w:numId="8">
    <w:abstractNumId w:val="9"/>
  </w:num>
  <w:num w:numId="9">
    <w:abstractNumId w:val="14"/>
  </w:num>
  <w:num w:numId="10">
    <w:abstractNumId w:val="11"/>
  </w:num>
  <w:num w:numId="11">
    <w:abstractNumId w:val="7"/>
  </w:num>
  <w:num w:numId="12">
    <w:abstractNumId w:val="2"/>
  </w:num>
  <w:num w:numId="13">
    <w:abstractNumId w:val="8"/>
  </w:num>
  <w:num w:numId="14">
    <w:abstractNumId w:val="4"/>
  </w:num>
  <w:num w:numId="15">
    <w:abstractNumId w:val="20"/>
  </w:num>
  <w:num w:numId="16">
    <w:abstractNumId w:val="3"/>
  </w:num>
  <w:num w:numId="17">
    <w:abstractNumId w:val="10"/>
  </w:num>
  <w:num w:numId="18">
    <w:abstractNumId w:val="13"/>
  </w:num>
  <w:num w:numId="19">
    <w:abstractNumId w:val="19"/>
  </w:num>
  <w:num w:numId="20">
    <w:abstractNumId w:val="1"/>
  </w:num>
  <w:num w:numId="21">
    <w:abstractNumId w:val="18"/>
  </w:num>
  <w:num w:numId="22">
    <w:abstractNumId w:val="1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58754B"/>
    <w:rsid w:val="00006792"/>
    <w:rsid w:val="00007C0A"/>
    <w:rsid w:val="00010D31"/>
    <w:rsid w:val="0003684A"/>
    <w:rsid w:val="00090483"/>
    <w:rsid w:val="00091E4B"/>
    <w:rsid w:val="000A66FF"/>
    <w:rsid w:val="000D06C1"/>
    <w:rsid w:val="000E6B96"/>
    <w:rsid w:val="00103C41"/>
    <w:rsid w:val="00103FA8"/>
    <w:rsid w:val="00125463"/>
    <w:rsid w:val="00130BE9"/>
    <w:rsid w:val="001368C6"/>
    <w:rsid w:val="0018033C"/>
    <w:rsid w:val="001817B7"/>
    <w:rsid w:val="001C7775"/>
    <w:rsid w:val="00224916"/>
    <w:rsid w:val="002263AF"/>
    <w:rsid w:val="00231C91"/>
    <w:rsid w:val="00251125"/>
    <w:rsid w:val="00251183"/>
    <w:rsid w:val="002969C9"/>
    <w:rsid w:val="002D4C8E"/>
    <w:rsid w:val="002E78BD"/>
    <w:rsid w:val="002F6EED"/>
    <w:rsid w:val="00315D53"/>
    <w:rsid w:val="0032560E"/>
    <w:rsid w:val="003259C2"/>
    <w:rsid w:val="003408A7"/>
    <w:rsid w:val="00357516"/>
    <w:rsid w:val="00357C32"/>
    <w:rsid w:val="003866D0"/>
    <w:rsid w:val="003956DC"/>
    <w:rsid w:val="003A76CB"/>
    <w:rsid w:val="003D22A3"/>
    <w:rsid w:val="003D52C5"/>
    <w:rsid w:val="003D6288"/>
    <w:rsid w:val="003D6F0D"/>
    <w:rsid w:val="003F43F6"/>
    <w:rsid w:val="00400B42"/>
    <w:rsid w:val="00403C3A"/>
    <w:rsid w:val="00434E88"/>
    <w:rsid w:val="00444720"/>
    <w:rsid w:val="004509A8"/>
    <w:rsid w:val="00463A25"/>
    <w:rsid w:val="00466006"/>
    <w:rsid w:val="00466FE0"/>
    <w:rsid w:val="00494B13"/>
    <w:rsid w:val="004A0262"/>
    <w:rsid w:val="004B12E1"/>
    <w:rsid w:val="004D1CAE"/>
    <w:rsid w:val="004F385F"/>
    <w:rsid w:val="00507F7D"/>
    <w:rsid w:val="005342BF"/>
    <w:rsid w:val="00553F13"/>
    <w:rsid w:val="005740B0"/>
    <w:rsid w:val="0058754B"/>
    <w:rsid w:val="00594BBF"/>
    <w:rsid w:val="005A5040"/>
    <w:rsid w:val="005C7A53"/>
    <w:rsid w:val="005E0BD9"/>
    <w:rsid w:val="005F5807"/>
    <w:rsid w:val="00607EF5"/>
    <w:rsid w:val="00615D10"/>
    <w:rsid w:val="0063236D"/>
    <w:rsid w:val="006676CF"/>
    <w:rsid w:val="006730A7"/>
    <w:rsid w:val="00675C6B"/>
    <w:rsid w:val="00694C57"/>
    <w:rsid w:val="00695276"/>
    <w:rsid w:val="006A6374"/>
    <w:rsid w:val="006B0378"/>
    <w:rsid w:val="006B4718"/>
    <w:rsid w:val="006D412B"/>
    <w:rsid w:val="006D6A0A"/>
    <w:rsid w:val="006D778B"/>
    <w:rsid w:val="006D7966"/>
    <w:rsid w:val="006F2EA8"/>
    <w:rsid w:val="006F3358"/>
    <w:rsid w:val="006F3655"/>
    <w:rsid w:val="006F5286"/>
    <w:rsid w:val="006F7C51"/>
    <w:rsid w:val="00707FA0"/>
    <w:rsid w:val="0072498D"/>
    <w:rsid w:val="0072733B"/>
    <w:rsid w:val="00762FFA"/>
    <w:rsid w:val="00773818"/>
    <w:rsid w:val="00773E50"/>
    <w:rsid w:val="00792006"/>
    <w:rsid w:val="00792F7D"/>
    <w:rsid w:val="007933E3"/>
    <w:rsid w:val="007B29C8"/>
    <w:rsid w:val="007B58B5"/>
    <w:rsid w:val="007C581F"/>
    <w:rsid w:val="007E1D23"/>
    <w:rsid w:val="0082796C"/>
    <w:rsid w:val="00835CE2"/>
    <w:rsid w:val="0083727D"/>
    <w:rsid w:val="00843B3A"/>
    <w:rsid w:val="00875649"/>
    <w:rsid w:val="00875C45"/>
    <w:rsid w:val="00876074"/>
    <w:rsid w:val="008B4CE5"/>
    <w:rsid w:val="00921D24"/>
    <w:rsid w:val="00931074"/>
    <w:rsid w:val="00943943"/>
    <w:rsid w:val="0095164E"/>
    <w:rsid w:val="00976B45"/>
    <w:rsid w:val="009F0E72"/>
    <w:rsid w:val="009F428C"/>
    <w:rsid w:val="009F4937"/>
    <w:rsid w:val="00A25D3D"/>
    <w:rsid w:val="00A43F0D"/>
    <w:rsid w:val="00A4779D"/>
    <w:rsid w:val="00A50E91"/>
    <w:rsid w:val="00A67E04"/>
    <w:rsid w:val="00A740BD"/>
    <w:rsid w:val="00A80EF4"/>
    <w:rsid w:val="00A93B62"/>
    <w:rsid w:val="00AD593B"/>
    <w:rsid w:val="00AE204E"/>
    <w:rsid w:val="00B076B2"/>
    <w:rsid w:val="00B3788F"/>
    <w:rsid w:val="00B37946"/>
    <w:rsid w:val="00B900BA"/>
    <w:rsid w:val="00BE3A76"/>
    <w:rsid w:val="00BE60C6"/>
    <w:rsid w:val="00BF2F90"/>
    <w:rsid w:val="00C10561"/>
    <w:rsid w:val="00C243A5"/>
    <w:rsid w:val="00C5581F"/>
    <w:rsid w:val="00C90162"/>
    <w:rsid w:val="00CA3511"/>
    <w:rsid w:val="00CB385A"/>
    <w:rsid w:val="00D14899"/>
    <w:rsid w:val="00D15CDC"/>
    <w:rsid w:val="00D26769"/>
    <w:rsid w:val="00D34691"/>
    <w:rsid w:val="00D45BFF"/>
    <w:rsid w:val="00D51D6D"/>
    <w:rsid w:val="00D73542"/>
    <w:rsid w:val="00D776C9"/>
    <w:rsid w:val="00DF2469"/>
    <w:rsid w:val="00E12BC4"/>
    <w:rsid w:val="00E2434A"/>
    <w:rsid w:val="00E4137A"/>
    <w:rsid w:val="00E463DA"/>
    <w:rsid w:val="00E621D2"/>
    <w:rsid w:val="00E628AA"/>
    <w:rsid w:val="00E84D88"/>
    <w:rsid w:val="00E91A31"/>
    <w:rsid w:val="00EB539D"/>
    <w:rsid w:val="00F36D72"/>
    <w:rsid w:val="00F43EED"/>
    <w:rsid w:val="00F66AEE"/>
    <w:rsid w:val="00F745A2"/>
    <w:rsid w:val="00FB4852"/>
    <w:rsid w:val="00FC0284"/>
    <w:rsid w:val="00FC6F65"/>
    <w:rsid w:val="00FD1D92"/>
    <w:rsid w:val="00FE010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10D31"/>
    <w:pPr>
      <w:spacing w:after="200" w:line="276" w:lineRule="auto"/>
    </w:pPr>
    <w:rPr>
      <w:sz w:val="22"/>
      <w:szCs w:val="22"/>
      <w:lang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Listavistosa-nfasis11">
    <w:name w:val="Lista vistosa - Énfasis 11"/>
    <w:basedOn w:val="Normal"/>
    <w:uiPriority w:val="34"/>
    <w:qFormat/>
    <w:rsid w:val="0058754B"/>
    <w:pPr>
      <w:ind w:left="720"/>
      <w:contextualSpacing/>
    </w:pPr>
  </w:style>
  <w:style w:type="character" w:customStyle="1" w:styleId="apple-style-span">
    <w:name w:val="apple-style-span"/>
    <w:basedOn w:val="Fuentedeprrafopredeter"/>
    <w:rsid w:val="009F428C"/>
  </w:style>
  <w:style w:type="table" w:styleId="Tablaconcuadrcula">
    <w:name w:val="Table Grid"/>
    <w:basedOn w:val="Tablanormal"/>
    <w:uiPriority w:val="59"/>
    <w:rsid w:val="00463A2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domedio2-nfasis11">
    <w:name w:val="Sombreado medio 2 - Énfasis 11"/>
    <w:basedOn w:val="Tablanormal"/>
    <w:uiPriority w:val="64"/>
    <w:rsid w:val="00463A2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B9BD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Sombreadomedio2-nfasis2">
    <w:name w:val="Medium Shading 2 Accent 2"/>
    <w:basedOn w:val="Tablanormal"/>
    <w:uiPriority w:val="64"/>
    <w:rsid w:val="00463A2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ED7D3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Tabladecuadrcula5oscura-nfasis2">
    <w:name w:val="Tabla de cuadrícula 5 oscura - Énfasis 2"/>
    <w:basedOn w:val="Tablanormal"/>
    <w:uiPriority w:val="50"/>
    <w:rsid w:val="00463A25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BE4D5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ED7D31"/>
      </w:tcPr>
    </w:tblStylePr>
    <w:tblStylePr w:type="band1Vert">
      <w:tblPr/>
      <w:tcPr>
        <w:shd w:val="clear" w:color="auto" w:fill="F7CAAC"/>
      </w:tcPr>
    </w:tblStylePr>
    <w:tblStylePr w:type="band1Horz">
      <w:tblPr/>
      <w:tcPr>
        <w:shd w:val="clear" w:color="auto" w:fill="F7CAAC"/>
      </w:tcPr>
    </w:tblStylePr>
  </w:style>
  <w:style w:type="table" w:customStyle="1" w:styleId="Tabladecuadrcula5oscura-nfasis6">
    <w:name w:val="Tabla de cuadrícula 5 oscura - Énfasis 6"/>
    <w:basedOn w:val="Tablanormal"/>
    <w:uiPriority w:val="50"/>
    <w:rsid w:val="00463A25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2EFD9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70AD47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70AD47"/>
      </w:tcPr>
    </w:tblStylePr>
    <w:tblStylePr w:type="band1Vert">
      <w:tblPr/>
      <w:tcPr>
        <w:shd w:val="clear" w:color="auto" w:fill="C5E0B3"/>
      </w:tcPr>
    </w:tblStylePr>
    <w:tblStylePr w:type="band1Horz">
      <w:tblPr/>
      <w:tcPr>
        <w:shd w:val="clear" w:color="auto" w:fill="C5E0B3"/>
      </w:tcPr>
    </w:tblStylePr>
  </w:style>
  <w:style w:type="paragraph" w:styleId="Encabezado">
    <w:name w:val="header"/>
    <w:basedOn w:val="Normal"/>
    <w:link w:val="EncabezadoCar"/>
    <w:uiPriority w:val="99"/>
    <w:unhideWhenUsed/>
    <w:rsid w:val="0063236D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link w:val="Encabezado"/>
    <w:uiPriority w:val="99"/>
    <w:rsid w:val="0063236D"/>
    <w:rPr>
      <w:sz w:val="22"/>
      <w:szCs w:val="22"/>
      <w:lang w:eastAsia="en-US"/>
    </w:rPr>
  </w:style>
  <w:style w:type="paragraph" w:styleId="Piedepgina">
    <w:name w:val="footer"/>
    <w:basedOn w:val="Normal"/>
    <w:link w:val="PiedepginaCar"/>
    <w:uiPriority w:val="99"/>
    <w:unhideWhenUsed/>
    <w:rsid w:val="0063236D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link w:val="Piedepgina"/>
    <w:uiPriority w:val="99"/>
    <w:rsid w:val="0063236D"/>
    <w:rPr>
      <w:sz w:val="22"/>
      <w:szCs w:val="22"/>
      <w:lang w:eastAsia="en-US"/>
    </w:rPr>
  </w:style>
  <w:style w:type="paragraph" w:styleId="Prrafodelista">
    <w:name w:val="List Paragraph"/>
    <w:basedOn w:val="Normal"/>
    <w:uiPriority w:val="34"/>
    <w:qFormat/>
    <w:rsid w:val="006F3358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694C5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94C57"/>
    <w:rPr>
      <w:rFonts w:ascii="Tahoma" w:hAnsi="Tahoma" w:cs="Tahoma"/>
      <w:sz w:val="16"/>
      <w:szCs w:val="16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844457C-0F76-4B73-BD5F-2FB558024C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1</TotalTime>
  <Pages>14</Pages>
  <Words>530</Words>
  <Characters>2916</Characters>
  <Application>Microsoft Office Word</Application>
  <DocSecurity>0</DocSecurity>
  <Lines>24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rofesor</dc:creator>
  <cp:lastModifiedBy>Ana Maria Gonzalez Rodriguez</cp:lastModifiedBy>
  <cp:revision>14</cp:revision>
  <dcterms:created xsi:type="dcterms:W3CDTF">2016-11-21T11:04:00Z</dcterms:created>
  <dcterms:modified xsi:type="dcterms:W3CDTF">2016-12-01T10:57:00Z</dcterms:modified>
</cp:coreProperties>
</file>